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2127" w:rsidRDefault="00C01F09" w:rsidP="007B212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М Групп</w:t>
      </w:r>
      <w:r w:rsidR="007B2127" w:rsidRPr="007B2127">
        <w:rPr>
          <w:rFonts w:ascii="Times New Roman" w:hAnsi="Times New Roman" w:cs="Times New Roman"/>
          <w:b/>
          <w:sz w:val="28"/>
          <w:szCs w:val="28"/>
        </w:rPr>
        <w:t>. Диаграмма основного бизнес-процесса</w:t>
      </w:r>
    </w:p>
    <w:p w:rsidR="00C01F09" w:rsidRDefault="00C01F09" w:rsidP="00C01F09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C01F09" w:rsidRDefault="00C463D7" w:rsidP="00C01F09">
      <w:pPr>
        <w:pStyle w:val="a3"/>
      </w:pPr>
      <w:r>
        <w:object w:dxaOrig="24241" w:dyaOrig="12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381pt" o:ole="">
            <v:imagedata r:id="rId5" o:title=""/>
          </v:shape>
          <o:OLEObject Type="Embed" ProgID="Visio.Drawing.11" ShapeID="_x0000_i1025" DrawAspect="Content" ObjectID="_1540117707" r:id="rId6"/>
        </w:object>
      </w:r>
    </w:p>
    <w:bookmarkStart w:id="0" w:name="_GoBack"/>
    <w:p w:rsidR="00C01F09" w:rsidRPr="00C01F09" w:rsidRDefault="00D42720" w:rsidP="00C01F09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28394" w:dyaOrig="13841">
          <v:shape id="_x0000_i1030" type="#_x0000_t75" style="width:728.25pt;height:354.75pt" o:ole="">
            <v:imagedata r:id="rId7" o:title=""/>
          </v:shape>
          <o:OLEObject Type="Embed" ProgID="Visio.Drawing.11" ShapeID="_x0000_i1030" DrawAspect="Content" ObjectID="_1540117708" r:id="rId8"/>
        </w:object>
      </w:r>
      <w:bookmarkEnd w:id="0"/>
    </w:p>
    <w:sectPr w:rsidR="00C01F09" w:rsidRPr="00C01F09" w:rsidSect="007B2127">
      <w:pgSz w:w="16838" w:h="11906" w:orient="landscape"/>
      <w:pgMar w:top="993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5B4AD2"/>
    <w:rsid w:val="00005770"/>
    <w:rsid w:val="000930E4"/>
    <w:rsid w:val="00096AE2"/>
    <w:rsid w:val="002858E9"/>
    <w:rsid w:val="00364B4F"/>
    <w:rsid w:val="003925AA"/>
    <w:rsid w:val="003D148C"/>
    <w:rsid w:val="003D5124"/>
    <w:rsid w:val="005A4F07"/>
    <w:rsid w:val="005B4AD2"/>
    <w:rsid w:val="005E6CC2"/>
    <w:rsid w:val="00782E07"/>
    <w:rsid w:val="007B2127"/>
    <w:rsid w:val="009160EA"/>
    <w:rsid w:val="009164D0"/>
    <w:rsid w:val="00C01F09"/>
    <w:rsid w:val="00C463D7"/>
    <w:rsid w:val="00D42720"/>
    <w:rsid w:val="00D77C95"/>
    <w:rsid w:val="00D90A93"/>
    <w:rsid w:val="00DE0F5D"/>
    <w:rsid w:val="00EA5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6AE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7B2127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</TotalTime>
  <Pages>2</Pages>
  <Words>15</Words>
  <Characters>9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port</dc:creator>
  <cp:keywords/>
  <dc:description/>
  <cp:lastModifiedBy>support</cp:lastModifiedBy>
  <cp:revision>13</cp:revision>
  <dcterms:created xsi:type="dcterms:W3CDTF">2016-09-23T15:51:00Z</dcterms:created>
  <dcterms:modified xsi:type="dcterms:W3CDTF">2016-11-08T10:42:00Z</dcterms:modified>
</cp:coreProperties>
</file>